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963764" w:rsidRDefault="00B670D3">
      <w:r>
        <w:object w:dxaOrig="4822" w:dyaOrig="6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55pt;height:547.1pt" o:ole="">
            <v:imagedata r:id="rId5" o:title=""/>
          </v:shape>
          <o:OLEObject Type="Embed" ProgID="Visio.Drawing.6" ShapeID="_x0000_i1025" DrawAspect="Content" ObjectID="_1513239552" r:id="rId6"/>
        </w:object>
      </w:r>
      <w:bookmarkEnd w:id="0"/>
    </w:p>
    <w:sectPr w:rsidR="00963764" w:rsidSect="00B670D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70D3"/>
    <w:rsid w:val="003E0CF3"/>
    <w:rsid w:val="00943DB6"/>
    <w:rsid w:val="00B670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an</dc:creator>
  <cp:lastModifiedBy>Alan</cp:lastModifiedBy>
  <cp:revision>1</cp:revision>
  <dcterms:created xsi:type="dcterms:W3CDTF">2016-01-02T16:27:00Z</dcterms:created>
  <dcterms:modified xsi:type="dcterms:W3CDTF">2016-01-02T16:33:00Z</dcterms:modified>
</cp:coreProperties>
</file>